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4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-Zeichnung111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-Zeichnung22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e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Luca Kündi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Sandro Ri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smtClean="0"/>
              <a:t>Objektorientiertes </a:t>
            </a:r>
            <a:r>
              <a:rPr lang="de-CH" dirty="0" smtClean="0"/>
              <a:t>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Monticoli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Cihan Demir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Git</a:t>
            </a:r>
            <a:r>
              <a:rPr lang="de-CH" dirty="0" smtClean="0"/>
              <a:t> &amp; </a:t>
            </a:r>
            <a:r>
              <a:rPr lang="de-CH" dirty="0" err="1" smtClean="0"/>
              <a:t>GitHub</a:t>
            </a:r>
            <a:endParaRPr lang="de-CH" dirty="0" smtClean="0"/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kitivtätsdiagramme</a:t>
            </a:r>
            <a:r>
              <a:rPr lang="de-CH" dirty="0" smtClean="0"/>
              <a:t> im EA</a:t>
            </a:r>
            <a:endParaRPr lang="de-CH" dirty="0"/>
          </a:p>
          <a:p>
            <a:r>
              <a:rPr lang="de-CH" dirty="0" err="1" smtClean="0"/>
              <a:t>Organisisation</a:t>
            </a:r>
            <a:r>
              <a:rPr lang="de-CH" dirty="0" smtClean="0"/>
              <a:t> einer arc42 Doku</a:t>
            </a:r>
          </a:p>
          <a:p>
            <a:r>
              <a:rPr lang="de-CH" dirty="0" smtClean="0"/>
              <a:t>Aufgabe der verschiedenen Schichten und Implementierung</a:t>
            </a:r>
          </a:p>
          <a:p>
            <a:r>
              <a:rPr lang="de-CH" dirty="0" smtClean="0"/>
              <a:t>Allgemeines Vorgehen bei einem Softwareprojekt</a:t>
            </a:r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r:id="rId4" imgW="7715267" imgH="4810050" progId="Visio.Drawing.15">
                  <p:embed/>
                </p:oleObj>
              </mc:Choice>
              <mc:Fallback>
                <p:oleObj r:id="rId4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076745" y="2320771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720488" y="113178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080912" y="5484934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42" y="426421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895" y="4077364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waffle.io/resources/images/waffle-yellow-on-blu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86" y="196498"/>
            <a:ext cx="1078177" cy="1078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r:id="rId5" imgW="12788744" imgH="7785285" progId="Visio.Drawing.15">
                  <p:embed/>
                </p:oleObj>
              </mc:Choice>
              <mc:Fallback>
                <p:oleObj r:id="rId5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76</Words>
  <Application>Microsoft Office PowerPoint</Application>
  <PresentationFormat>Breitbild</PresentationFormat>
  <Paragraphs>124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Visio.Drawing.15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 – Luca Kündig</vt:lpstr>
      <vt:lpstr>Lessons Learned – Sandro Ritz</vt:lpstr>
      <vt:lpstr>Lessons Learned – Mike Monticoli</vt:lpstr>
      <vt:lpstr>Lessons Learned – Cihan Demir</vt:lpstr>
      <vt:lpstr>Lessons Learned – Mike Iten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Sandro Ritz</cp:lastModifiedBy>
  <cp:revision>56</cp:revision>
  <dcterms:created xsi:type="dcterms:W3CDTF">2013-07-31T16:12:53Z</dcterms:created>
  <dcterms:modified xsi:type="dcterms:W3CDTF">2015-05-21T08:45:35Z</dcterms:modified>
</cp:coreProperties>
</file>